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6.xml" ContentType="application/vnd.openxmlformats-officedocument.presentationml.tags+xml"/>
  <Override PartName="/ppt/notesSlides/notesSlide24.xml" ContentType="application/vnd.openxmlformats-officedocument.presentationml.notesSlide+xml"/>
  <Override PartName="/ppt/tags/tag7.xml" ContentType="application/vnd.openxmlformats-officedocument.presentationml.tags+xml"/>
  <Override PartName="/ppt/notesSlides/notesSlide25.xml" ContentType="application/vnd.openxmlformats-officedocument.presentationml.notesSlide+xml"/>
  <Override PartName="/ppt/tags/tag8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636" r:id="rId2"/>
    <p:sldId id="665" r:id="rId3"/>
    <p:sldId id="654" r:id="rId4"/>
    <p:sldId id="652" r:id="rId5"/>
    <p:sldId id="523" r:id="rId6"/>
    <p:sldId id="524" r:id="rId7"/>
    <p:sldId id="538" r:id="rId8"/>
    <p:sldId id="659" r:id="rId9"/>
    <p:sldId id="660" r:id="rId10"/>
    <p:sldId id="661" r:id="rId11"/>
    <p:sldId id="662" r:id="rId12"/>
    <p:sldId id="663" r:id="rId13"/>
    <p:sldId id="664" r:id="rId14"/>
    <p:sldId id="653" r:id="rId15"/>
    <p:sldId id="337" r:id="rId16"/>
    <p:sldId id="369" r:id="rId17"/>
    <p:sldId id="273" r:id="rId18"/>
    <p:sldId id="359" r:id="rId19"/>
    <p:sldId id="276" r:id="rId20"/>
    <p:sldId id="277" r:id="rId21"/>
    <p:sldId id="288" r:id="rId22"/>
    <p:sldId id="347" r:id="rId23"/>
    <p:sldId id="368" r:id="rId24"/>
    <p:sldId id="342" r:id="rId25"/>
    <p:sldId id="361" r:id="rId26"/>
    <p:sldId id="363" r:id="rId27"/>
    <p:sldId id="362" r:id="rId28"/>
    <p:sldId id="360" r:id="rId29"/>
    <p:sldId id="656" r:id="rId30"/>
    <p:sldId id="549" r:id="rId31"/>
    <p:sldId id="550" r:id="rId32"/>
    <p:sldId id="551" r:id="rId33"/>
    <p:sldId id="672" r:id="rId34"/>
    <p:sldId id="658" r:id="rId35"/>
    <p:sldId id="670" r:id="rId36"/>
    <p:sldId id="671" r:id="rId37"/>
  </p:sldIdLst>
  <p:sldSz cx="9144000" cy="5715000" type="screen16x10"/>
  <p:notesSz cx="6858000" cy="9144000"/>
  <p:custDataLst>
    <p:tags r:id="rId4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73" autoAdjust="0"/>
    <p:restoredTop sz="94286" autoAdjust="0"/>
  </p:normalViewPr>
  <p:slideViewPr>
    <p:cSldViewPr>
      <p:cViewPr varScale="1">
        <p:scale>
          <a:sx n="145" d="100"/>
          <a:sy n="145" d="100"/>
        </p:scale>
        <p:origin x="1408" y="168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2385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518"/>
    </p:cViewPr>
  </p:sorterViewPr>
  <p:notesViewPr>
    <p:cSldViewPr>
      <p:cViewPr varScale="1">
        <p:scale>
          <a:sx n="57" d="100"/>
          <a:sy n="57" d="100"/>
        </p:scale>
        <p:origin x="-14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1874AF8-8C71-B20D-6D26-3B2667C9EBB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4DD7E74-8804-5F27-A1D9-B4DE0E9BD5C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F5AB0A5-65E1-4244-9413-3E90322B999D}" type="datetimeFigureOut">
              <a:rPr lang="en-US" altLang="en-US"/>
              <a:pPr>
                <a:defRPr/>
              </a:pPr>
              <a:t>10/10/24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C9052CB-5BE0-F444-E8B2-669662F2055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CB8FB-C3A8-2F04-430A-A15574F637D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1B05C62-5B62-B649-A017-1C1F3962BF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2B0A57D-FB40-9B5C-E7C4-21B2A63BBA8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7E2078-C533-AB56-8281-090A7342C7E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DC8D021-2D94-D84F-BE33-7D13236C3E01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06633DFF-9F9C-5F97-D865-0F3A91DA4F9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3629F0E-D801-04BD-68DE-6223D46E7A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17901D-FC63-C261-FA71-1723627B704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C1373E-F7E7-56B0-B64F-D80752B66C4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5D115ED-6CB9-E24F-9593-D6AAEB136CA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22C7974D-4FFF-2C46-CB90-7872D9F798D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96FD47A4-99BD-672B-1DD0-52D8FBB7B91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0130B0A2-F5C4-58A3-EEEE-F7E594FF06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ABFD1D7-04E5-074C-84F4-1300C95B519F}" type="slidenum">
              <a:rPr lang="en-GB" altLang="en-US" smtClean="0"/>
              <a:pPr/>
              <a:t>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>
            <a:extLst>
              <a:ext uri="{FF2B5EF4-FFF2-40B4-BE49-F238E27FC236}">
                <a16:creationId xmlns:a16="http://schemas.microsoft.com/office/drawing/2014/main" id="{1F15CDC3-CADD-B0B9-9092-890E4213F35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2" name="Notes Placeholder 2">
            <a:extLst>
              <a:ext uri="{FF2B5EF4-FFF2-40B4-BE49-F238E27FC236}">
                <a16:creationId xmlns:a16="http://schemas.microsoft.com/office/drawing/2014/main" id="{8974000D-43AD-A822-6EEA-EC8DB47D0CB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43C6B666-23E3-969A-E82C-A5FF5EA624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09A6EDF-F830-D94E-B3DB-C3626AF56078}" type="slidenum">
              <a:rPr lang="en-GB" altLang="en-US" smtClean="0"/>
              <a:pPr/>
              <a:t>1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>
            <a:extLst>
              <a:ext uri="{FF2B5EF4-FFF2-40B4-BE49-F238E27FC236}">
                <a16:creationId xmlns:a16="http://schemas.microsoft.com/office/drawing/2014/main" id="{A294DA9E-B8B3-1073-7C1C-AE852F0F0E6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0" name="Notes Placeholder 2">
            <a:extLst>
              <a:ext uri="{FF2B5EF4-FFF2-40B4-BE49-F238E27FC236}">
                <a16:creationId xmlns:a16="http://schemas.microsoft.com/office/drawing/2014/main" id="{A521C809-F495-CDDB-9188-8B15EC29176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B1D78208-5BFE-7AB7-D5D5-4185479538D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110CEFE-C2F0-4C4C-B9EF-5F9667033107}" type="slidenum">
              <a:rPr lang="en-GB" altLang="en-US" smtClean="0"/>
              <a:pPr/>
              <a:t>1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>
            <a:extLst>
              <a:ext uri="{FF2B5EF4-FFF2-40B4-BE49-F238E27FC236}">
                <a16:creationId xmlns:a16="http://schemas.microsoft.com/office/drawing/2014/main" id="{77526A89-3772-DD74-31CE-BC8A6329692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8" name="Notes Placeholder 2">
            <a:extLst>
              <a:ext uri="{FF2B5EF4-FFF2-40B4-BE49-F238E27FC236}">
                <a16:creationId xmlns:a16="http://schemas.microsoft.com/office/drawing/2014/main" id="{5FEF1070-39CA-301C-0D34-3719D8B455B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0B78B908-DCAB-B9FA-5C91-9E6996C3AC5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B8C9BD1-1038-C34B-9CCB-BC3E7F51D47C}" type="slidenum">
              <a:rPr lang="en-GB" altLang="en-US" smtClean="0"/>
              <a:pPr/>
              <a:t>1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72DC0717-AE5F-C302-0362-6369F0AB86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BDAFE5D5-2ADF-4F2D-ABE9-E950A296EAA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FC8551BA-92AD-5D98-D6F0-4587BB91CB7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24D45EA8-C431-7B4E-A4E3-E582B1068E24}" type="slidenum">
              <a:rPr lang="en-GB" altLang="en-US" smtClean="0"/>
              <a:pPr/>
              <a:t>1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>
            <a:extLst>
              <a:ext uri="{FF2B5EF4-FFF2-40B4-BE49-F238E27FC236}">
                <a16:creationId xmlns:a16="http://schemas.microsoft.com/office/drawing/2014/main" id="{1EAA0860-8B35-F6D7-108A-FBCBCE2D0BD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4" name="Notes Placeholder 2">
            <a:extLst>
              <a:ext uri="{FF2B5EF4-FFF2-40B4-BE49-F238E27FC236}">
                <a16:creationId xmlns:a16="http://schemas.microsoft.com/office/drawing/2014/main" id="{AA53BE4B-5699-CA6F-678B-9F5296EE7F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2B5A3F21-2EAA-3EF5-6E0B-7CC6C2EE071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62B994E-7DBD-4848-9CAD-11C62CAD56FB}" type="slidenum">
              <a:rPr lang="en-GB" altLang="en-US" smtClean="0"/>
              <a:pPr/>
              <a:t>1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4777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0000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96665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2631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806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>
            <a:extLst>
              <a:ext uri="{FF2B5EF4-FFF2-40B4-BE49-F238E27FC236}">
                <a16:creationId xmlns:a16="http://schemas.microsoft.com/office/drawing/2014/main" id="{1688BCD3-68C9-59F8-7B88-144FD257DD4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8" name="Notes Placeholder 2">
            <a:extLst>
              <a:ext uri="{FF2B5EF4-FFF2-40B4-BE49-F238E27FC236}">
                <a16:creationId xmlns:a16="http://schemas.microsoft.com/office/drawing/2014/main" id="{3218ABC1-9162-DBF9-8030-3502B2A3DC8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6E9C23E6-81E3-4D3C-0C78-C73DE2B041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C03365C-A3EC-9E4C-9E84-C31E2AFA9458}" type="slidenum">
              <a:rPr lang="en-GB" altLang="en-US" smtClean="0"/>
              <a:pPr/>
              <a:t>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0489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4325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8855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>
            <a:extLst>
              <a:ext uri="{FF2B5EF4-FFF2-40B4-BE49-F238E27FC236}">
                <a16:creationId xmlns:a16="http://schemas.microsoft.com/office/drawing/2014/main" id="{180B68C8-EE12-0063-DE1F-E30154AFEB1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4" name="Notes Placeholder 2">
            <a:extLst>
              <a:ext uri="{FF2B5EF4-FFF2-40B4-BE49-F238E27FC236}">
                <a16:creationId xmlns:a16="http://schemas.microsoft.com/office/drawing/2014/main" id="{464A9E59-4F9C-1162-0B84-7B2B3F0ACD9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ECA6EED5-D05B-AC41-1262-5B02823068B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A6433CF-B697-7B4A-BF47-B03F4BADFDFA}" type="slidenum">
              <a:rPr lang="en-GB" altLang="en-US" smtClean="0"/>
              <a:pPr/>
              <a:t>29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Image Placeholder 1">
            <a:extLst>
              <a:ext uri="{FF2B5EF4-FFF2-40B4-BE49-F238E27FC236}">
                <a16:creationId xmlns:a16="http://schemas.microsoft.com/office/drawing/2014/main" id="{F96717BF-FE27-C98F-579F-B059E17C2F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2" name="Notes Placeholder 2">
            <a:extLst>
              <a:ext uri="{FF2B5EF4-FFF2-40B4-BE49-F238E27FC236}">
                <a16:creationId xmlns:a16="http://schemas.microsoft.com/office/drawing/2014/main" id="{A758322B-9D57-9CC5-D67F-198466556AC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F6C48DFB-8AA1-5BD1-E209-9ACE3C3B75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7C889E5-B15C-D443-AF12-945B280EDF2C}" type="slidenum">
              <a:rPr lang="en-GB" altLang="en-US" smtClean="0"/>
              <a:pPr/>
              <a:t>3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Image Placeholder 1">
            <a:extLst>
              <a:ext uri="{FF2B5EF4-FFF2-40B4-BE49-F238E27FC236}">
                <a16:creationId xmlns:a16="http://schemas.microsoft.com/office/drawing/2014/main" id="{36261B06-DD6C-8BAA-528E-0A9E472C54F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0" name="Notes Placeholder 2">
            <a:extLst>
              <a:ext uri="{FF2B5EF4-FFF2-40B4-BE49-F238E27FC236}">
                <a16:creationId xmlns:a16="http://schemas.microsoft.com/office/drawing/2014/main" id="{33E71AB1-807B-0584-143F-1C93F573B59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B64A4424-5024-F183-C3BB-56C9B859D16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6F048DB-231B-994A-93B7-9801861F9E18}" type="slidenum">
              <a:rPr lang="en-GB" altLang="en-US" smtClean="0"/>
              <a:pPr/>
              <a:t>3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Image Placeholder 1">
            <a:extLst>
              <a:ext uri="{FF2B5EF4-FFF2-40B4-BE49-F238E27FC236}">
                <a16:creationId xmlns:a16="http://schemas.microsoft.com/office/drawing/2014/main" id="{FB7CB7B0-0586-34EC-8FDE-B7E658679FD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8" name="Notes Placeholder 2">
            <a:extLst>
              <a:ext uri="{FF2B5EF4-FFF2-40B4-BE49-F238E27FC236}">
                <a16:creationId xmlns:a16="http://schemas.microsoft.com/office/drawing/2014/main" id="{AF919320-EDCD-3946-7CD9-A33E1EEE5CE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277C265C-8E8C-9E15-B56E-DA0A5175A9E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2DAFF166-A9A8-104E-AFFB-D61DD4E2FE6B}" type="slidenum">
              <a:rPr lang="en-GB" altLang="en-US" smtClean="0"/>
              <a:pPr/>
              <a:t>3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Image Placeholder 1">
            <a:extLst>
              <a:ext uri="{FF2B5EF4-FFF2-40B4-BE49-F238E27FC236}">
                <a16:creationId xmlns:a16="http://schemas.microsoft.com/office/drawing/2014/main" id="{94A6BBB9-DD63-80B6-D4A4-0F0992F4929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6" name="Notes Placeholder 2">
            <a:extLst>
              <a:ext uri="{FF2B5EF4-FFF2-40B4-BE49-F238E27FC236}">
                <a16:creationId xmlns:a16="http://schemas.microsoft.com/office/drawing/2014/main" id="{A2F6D259-7050-17E3-283D-3988607A94D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F0ECB596-47A6-BFAD-363A-6FE4767798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5EF247C-298B-6E4B-B40E-750AD6C2F9B7}" type="slidenum">
              <a:rPr lang="en-GB" altLang="en-US" smtClean="0"/>
              <a:pPr/>
              <a:t>3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Image Placeholder 1">
            <a:extLst>
              <a:ext uri="{FF2B5EF4-FFF2-40B4-BE49-F238E27FC236}">
                <a16:creationId xmlns:a16="http://schemas.microsoft.com/office/drawing/2014/main" id="{EDD7CF2F-2FD5-AD30-7D99-6008910F977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4" name="Notes Placeholder 2">
            <a:extLst>
              <a:ext uri="{FF2B5EF4-FFF2-40B4-BE49-F238E27FC236}">
                <a16:creationId xmlns:a16="http://schemas.microsoft.com/office/drawing/2014/main" id="{CB97D292-DABF-F4B7-6C54-6F5082D7B9C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353525BD-5DC2-6DD3-3C6A-08C94BFBE55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5E0ADC2-BC67-3C48-AACF-9A657152F835}" type="slidenum">
              <a:rPr lang="en-GB" altLang="en-US" smtClean="0"/>
              <a:pPr/>
              <a:t>3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>
            <a:extLst>
              <a:ext uri="{FF2B5EF4-FFF2-40B4-BE49-F238E27FC236}">
                <a16:creationId xmlns:a16="http://schemas.microsoft.com/office/drawing/2014/main" id="{8D76015F-1BC3-E13E-FF3A-7A63BDE6E82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2" name="Notes Placeholder 2">
            <a:extLst>
              <a:ext uri="{FF2B5EF4-FFF2-40B4-BE49-F238E27FC236}">
                <a16:creationId xmlns:a16="http://schemas.microsoft.com/office/drawing/2014/main" id="{2E55706D-7A48-DE8D-99D8-93275B4D95E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E87980AD-7C3F-7E33-7859-7A3CDD554C5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42A5479-6206-4143-AB16-80E1AF14B953}" type="slidenum">
              <a:rPr lang="en-GB" altLang="en-US" smtClean="0"/>
              <a:pPr/>
              <a:t>3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>
            <a:extLst>
              <a:ext uri="{FF2B5EF4-FFF2-40B4-BE49-F238E27FC236}">
                <a16:creationId xmlns:a16="http://schemas.microsoft.com/office/drawing/2014/main" id="{EFC31110-7773-7B6B-569E-CA8FBC3001C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6" name="Notes Placeholder 2">
            <a:extLst>
              <a:ext uri="{FF2B5EF4-FFF2-40B4-BE49-F238E27FC236}">
                <a16:creationId xmlns:a16="http://schemas.microsoft.com/office/drawing/2014/main" id="{67984470-C6C9-B394-F1E0-D36DE937E7A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FEAD14EE-F907-4986-DCEA-2A167D0C559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F05F1065-2BC4-C147-821E-7BB71EB0AD3F}" type="slidenum">
              <a:rPr lang="en-GB" altLang="en-US" smtClean="0"/>
              <a:pPr/>
              <a:t>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Image Placeholder 1">
            <a:extLst>
              <a:ext uri="{FF2B5EF4-FFF2-40B4-BE49-F238E27FC236}">
                <a16:creationId xmlns:a16="http://schemas.microsoft.com/office/drawing/2014/main" id="{CF587E3D-8463-5CEC-184C-33875398AE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0" name="Notes Placeholder 2">
            <a:extLst>
              <a:ext uri="{FF2B5EF4-FFF2-40B4-BE49-F238E27FC236}">
                <a16:creationId xmlns:a16="http://schemas.microsoft.com/office/drawing/2014/main" id="{C5D5A307-9374-B9CB-4CE3-72E30CB8F4F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3FAE34D8-DA46-CD55-F33D-10611A60FD4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3F1C3A1A-AE12-7F4F-8570-AB8E7F754E91}" type="slidenum">
              <a:rPr lang="en-GB" altLang="en-US" smtClean="0"/>
              <a:pPr/>
              <a:t>3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>
            <a:extLst>
              <a:ext uri="{FF2B5EF4-FFF2-40B4-BE49-F238E27FC236}">
                <a16:creationId xmlns:a16="http://schemas.microsoft.com/office/drawing/2014/main" id="{E8AC5433-E5B6-F27E-3A80-188DFD4518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4" name="Notes Placeholder 2">
            <a:extLst>
              <a:ext uri="{FF2B5EF4-FFF2-40B4-BE49-F238E27FC236}">
                <a16:creationId xmlns:a16="http://schemas.microsoft.com/office/drawing/2014/main" id="{4A3C6886-C41A-CB09-DEDB-D8818B4CC6C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CD058975-5A76-8D86-3A07-131F653B94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3F970AD-E57C-D54B-B872-875926C0150C}" type="slidenum">
              <a:rPr lang="en-GB" altLang="en-US" smtClean="0"/>
              <a:pPr/>
              <a:t>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>
            <a:extLst>
              <a:ext uri="{FF2B5EF4-FFF2-40B4-BE49-F238E27FC236}">
                <a16:creationId xmlns:a16="http://schemas.microsoft.com/office/drawing/2014/main" id="{3F23ED67-BDF3-8285-515B-15CF941BEB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2" name="Notes Placeholder 2">
            <a:extLst>
              <a:ext uri="{FF2B5EF4-FFF2-40B4-BE49-F238E27FC236}">
                <a16:creationId xmlns:a16="http://schemas.microsoft.com/office/drawing/2014/main" id="{25259F49-E77A-DD18-697D-780F9F77FFB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3F2F1913-1C5B-C09D-3BAF-8C925A9A3E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B3201C7-8018-D942-B9FA-197C67BFAF8F}" type="slidenum">
              <a:rPr lang="en-GB" altLang="en-US" smtClean="0"/>
              <a:pPr/>
              <a:t>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>
            <a:extLst>
              <a:ext uri="{FF2B5EF4-FFF2-40B4-BE49-F238E27FC236}">
                <a16:creationId xmlns:a16="http://schemas.microsoft.com/office/drawing/2014/main" id="{94900D7A-4C0A-72A7-F3A4-9FA1BC7B159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0" name="Notes Placeholder 2">
            <a:extLst>
              <a:ext uri="{FF2B5EF4-FFF2-40B4-BE49-F238E27FC236}">
                <a16:creationId xmlns:a16="http://schemas.microsoft.com/office/drawing/2014/main" id="{D17214A3-543D-656B-1856-981D4835F7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F218569B-BE47-33D0-E4D7-65D7C2373A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15EED61-0CA6-9944-967F-59A81ED91E03}" type="slidenum">
              <a:rPr lang="en-GB" altLang="en-US" smtClean="0"/>
              <a:pPr/>
              <a:t>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>
            <a:extLst>
              <a:ext uri="{FF2B5EF4-FFF2-40B4-BE49-F238E27FC236}">
                <a16:creationId xmlns:a16="http://schemas.microsoft.com/office/drawing/2014/main" id="{59C332D3-2715-28C5-BF65-C2711FA6E4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8" name="Notes Placeholder 2">
            <a:extLst>
              <a:ext uri="{FF2B5EF4-FFF2-40B4-BE49-F238E27FC236}">
                <a16:creationId xmlns:a16="http://schemas.microsoft.com/office/drawing/2014/main" id="{DE0B5017-350E-8FE7-DFDB-3D07F0193D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61F4960B-3CEA-41CB-6776-F8CC185A274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5055B90-5186-A342-B69F-E926E3CEBCF7}" type="slidenum">
              <a:rPr lang="en-GB" altLang="en-US" smtClean="0"/>
              <a:pPr/>
              <a:t>7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>
            <a:extLst>
              <a:ext uri="{FF2B5EF4-FFF2-40B4-BE49-F238E27FC236}">
                <a16:creationId xmlns:a16="http://schemas.microsoft.com/office/drawing/2014/main" id="{153669EF-57AB-7DD3-8B34-521B2770CD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6" name="Notes Placeholder 2">
            <a:extLst>
              <a:ext uri="{FF2B5EF4-FFF2-40B4-BE49-F238E27FC236}">
                <a16:creationId xmlns:a16="http://schemas.microsoft.com/office/drawing/2014/main" id="{9F52D5C1-F7C1-936C-B6A6-D6ADBF466DC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4B0ED412-E3DC-FB75-DD3F-1BACAB55D4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2D0D45F-F653-C344-BFA6-A67EBE24F8CE}" type="slidenum">
              <a:rPr lang="en-GB" altLang="en-US" smtClean="0"/>
              <a:pPr/>
              <a:t>8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>
            <a:extLst>
              <a:ext uri="{FF2B5EF4-FFF2-40B4-BE49-F238E27FC236}">
                <a16:creationId xmlns:a16="http://schemas.microsoft.com/office/drawing/2014/main" id="{A11DCC74-725E-A1AA-30FE-9B301C7010E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4" name="Notes Placeholder 2">
            <a:extLst>
              <a:ext uri="{FF2B5EF4-FFF2-40B4-BE49-F238E27FC236}">
                <a16:creationId xmlns:a16="http://schemas.microsoft.com/office/drawing/2014/main" id="{224197F4-15FC-F506-DFB9-39DE5F4D864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2A9223EE-AEAC-5BD3-ECF2-C113F729DE3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5AEEC3D-2345-F245-B184-952D2FEC2EA2}" type="slidenum">
              <a:rPr lang="en-GB" altLang="en-US" smtClean="0"/>
              <a:pPr/>
              <a:t>9</a:t>
            </a:fld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1F956B-CD82-7289-9311-A63B188F33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CCAB1-9177-0C42-A998-6495F5E202B6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DCB27E-9423-FF94-7F51-9DA9D79308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ED4979-8333-4E89-CFC3-DA83B44381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56DE3-0B9A-4847-B52C-DB3117BDC6C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930477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F787B2-75EA-2600-53C5-95ECF1F9FB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07422F-CA32-C94B-BF70-0F41F4A8A1F5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F254EB-6366-D373-78A7-C25ADE4782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2F4559-D1D9-DC38-07AC-B90D132D38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53C91A-DDD1-E243-958B-769E388AE34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381532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866"/>
            <a:ext cx="2057400" cy="487627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866"/>
            <a:ext cx="6019800" cy="487627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9EBCB2-5764-25A8-CCE4-5B3B969E9F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91E37E-D8AE-D442-A637-DE84D776561C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E66F36-1B17-227C-6ABD-AD940A3C7D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F3DAB3-0797-4BC9-D2FA-F63D158D26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94D558-9217-5340-9DA6-FCE652CE9F5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11141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343398-5402-3786-14E8-B718A01D4F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E6E42E-071D-C64B-8662-328B278ABF7F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F75451-0953-2B3B-EC75-AEBD1ACCA9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6BF9DC-BBD4-B8C2-E67F-C6F6B94AF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4D32B1-908D-5449-ACAB-766D7228D3C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445791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0694301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79C7DD-A3CA-0A4F-7B09-8F86AEC8A4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7873D4-F09B-5B43-AD41-B8B19469CFD4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D35FA0-DCF1-097B-A812-A4D6053049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A1E41C-A6B3-E4C2-09C9-AD1FEA12A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19149E-2701-9049-B827-497C9980A0A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21024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72418"/>
            <a:ext cx="7772400" cy="11350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9AC056-33C4-4476-010F-7A183C8AA4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B8776-6D7D-3949-A48F-80A8CCEAB207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8589D0-AB17-D6D5-D4E3-916142D974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EE8B2F-5541-26F4-E3E4-02410CA4F9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177C13-949E-7043-8A49-C4A9EC7B4FC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605094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60EBFEB-AB20-19A0-B0A8-A72424E2FE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7D5D37-443F-9E42-B92C-88F241D20E04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F2C4A7B-71C7-86F9-AEBA-21B1591D89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312FE61-B8EF-A5CB-3799-1B8ABD8ED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A759BD-6E38-0B45-9C19-ECC3BD965625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590323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279261"/>
            <a:ext cx="4041775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64AE498-5CAB-F8AA-8AC9-67E0371BD4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BA224C-653F-8E4E-BBFB-92AC22B6645D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DF678D8C-FA1A-5ECC-46B9-7D90B34E9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65CF49E-2496-6F34-524F-90219FEE7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707F81-D5EE-944C-8848-75369790E07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928883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F9CEB26D-0226-2AFE-800E-A1C0B353B2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48B3DD-66EA-FB4B-A720-0BDB0C3BFACE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1EA1293-3494-98C2-A61D-288168C6D4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3D3F62ED-E832-6EBC-52C2-60BE51346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DC093E-CD91-D64E-89AB-77AB55575B25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04843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4F61122-9FF0-54C8-9734-922B4C82F5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E97B2-9D20-9044-9CDB-D63FDC212F2E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046DBBA-0DAA-BDF2-02BF-501D6AD52B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4044CFF8-3658-6C47-876B-3CF036E52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79E60D-7841-8849-8D36-3EB15DC45302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69476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27541"/>
            <a:ext cx="3008313" cy="96837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27543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195918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94C51D7-D10C-0BC7-3124-36BA350ACF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AC8363-685B-EA4F-91B5-36EE34E2BCA7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235EC91-AAB0-D5A7-6F8E-B1E78CEEA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83BBB08-66F5-2AC8-DC42-51CC368C4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6710B-661D-AF45-B828-4A15AD15D9D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659050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1C12DE3-B181-FF85-D9E3-8FD2A6915D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D2787-A223-E54A-8352-FB27C94D61AA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58707A4-731E-03E9-9835-AB0C9AE117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4DE5604-7AA5-6F38-BC02-A0F1A67ACB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52ACD2-9D31-444A-BBC1-C9C24C276C3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581855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F61290B0-0FDF-7FAF-FDD7-5C106616A35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28600"/>
            <a:ext cx="82296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19DB46B7-45AB-F2BA-04BF-399E3852225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333500"/>
            <a:ext cx="822960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319BB8-062E-C2D3-F859-344907FA762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4EE6E70C-7ED9-0E4D-A432-43A0624418AE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315085-721A-E9B9-D963-C37BECA403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9AF516-9C2C-401C-B382-2557B65E6F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AD4111D7-CB26-1A49-A154-810DD480153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golang/go_pad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golang/go_pad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hazmat/hashnew28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Relationship Id="rId5" Type="http://schemas.openxmlformats.org/officeDocument/2006/relationships/hyperlink" Target="https://medium.com/asecuritysite-when-bob-met-alice/rijndael-v-serpent-9bf47d1514f4?source=friends_link&amp;sk=ff9f5d351499ebbafca3c42b88fccc8a" TargetMode="Externa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golang/go_chacha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s://asecuritysite.com/aes/hashnew4a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golang/go_symmetric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hazmat/hashnew4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golang/go_symmetric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golang/go_symmetric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hazmat/hashnew21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3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0FF5DDD1-9334-1FFA-203B-FDE257AFA9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16386" name="Picture 4" descr="Image">
            <a:extLst>
              <a:ext uri="{FF2B5EF4-FFF2-40B4-BE49-F238E27FC236}">
                <a16:creationId xmlns:a16="http://schemas.microsoft.com/office/drawing/2014/main" id="{A568D264-558C-5DD2-5ADF-57DD013F0D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769938"/>
            <a:ext cx="4492625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A screenshot of a computer&#10;&#10;Description automatically generated">
            <a:extLst>
              <a:ext uri="{FF2B5EF4-FFF2-40B4-BE49-F238E27FC236}">
                <a16:creationId xmlns:a16="http://schemas.microsoft.com/office/drawing/2014/main" id="{36269A2D-B735-0EAF-FB01-925D26C2884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0"/>
            <a:ext cx="6438626" cy="5715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94928EAF-6CA1-3DF6-28AD-AD60CBBDC7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9EED000F-E357-B390-C620-A09ABAEE36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4819" name="Picture 3">
            <a:extLst>
              <a:ext uri="{FF2B5EF4-FFF2-40B4-BE49-F238E27FC236}">
                <a16:creationId xmlns:a16="http://schemas.microsoft.com/office/drawing/2014/main" id="{F9095BCD-F255-63E1-D6F0-E9E70E244DB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82A6805D-AC65-4584-85ED-16A4189644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435A509E-86EC-3B8A-AEC5-525EB9C955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6867" name="Picture 3">
            <a:extLst>
              <a:ext uri="{FF2B5EF4-FFF2-40B4-BE49-F238E27FC236}">
                <a16:creationId xmlns:a16="http://schemas.microsoft.com/office/drawing/2014/main" id="{AC7C6EB8-808B-9F30-A7D4-66BB5EE7F36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>
            <a:extLst>
              <a:ext uri="{FF2B5EF4-FFF2-40B4-BE49-F238E27FC236}">
                <a16:creationId xmlns:a16="http://schemas.microsoft.com/office/drawing/2014/main" id="{C2FB3CA7-4B2E-681A-EECE-B386C3960A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EFE905D3-14F1-86E8-C31F-00CC5BB950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F1EDFF5C-C25D-7519-74B6-9DF7BEBCA0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C5C715F6-04C7-F6CC-898A-138CCDA1DB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D1170086-D4F4-C6F4-6F42-8BE86BE470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6799D67E-1E57-0E69-4C83-10F1637A68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8F322265-A8F8-3948-992C-F531BED707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</a:p>
        </p:txBody>
      </p:sp>
      <p:pic>
        <p:nvPicPr>
          <p:cNvPr id="43010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CA9CDA61-3406-CDFF-071F-A98EF4EC8E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98AFDFD-41FD-774F-9534-E60380185E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11" y="1454944"/>
            <a:ext cx="8001000" cy="2383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</a:t>
            </a:r>
            <a:endParaRPr sz="3000" dirty="0">
              <a:solidFill>
                <a:srgbClr val="C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5E5AF42-05F0-C19A-FE1C-C0B6CF37AF1D}"/>
              </a:ext>
            </a:extLst>
          </p:cNvPr>
          <p:cNvSpPr txBox="1"/>
          <p:nvPr/>
        </p:nvSpPr>
        <p:spPr>
          <a:xfrm>
            <a:off x="269111" y="3785853"/>
            <a:ext cx="8273052" cy="203132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GB" dirty="0"/>
              <a:t>Block cipher: </a:t>
            </a:r>
            <a:r>
              <a:rPr lang="en-GB" b="1" dirty="0"/>
              <a:t>AES (128-bit block)</a:t>
            </a:r>
            <a:r>
              <a:rPr lang="en-GB" dirty="0"/>
              <a:t>, DES (64-bit block), 3DES (64-bit block), Blowfish, SM4, Camellia, GOST, IDEA, RC2, Serpent, Skipjack, </a:t>
            </a:r>
            <a:r>
              <a:rPr lang="en-GB" dirty="0" err="1"/>
              <a:t>Twofish</a:t>
            </a:r>
            <a:r>
              <a:rPr lang="en-GB" dirty="0"/>
              <a:t>, and XTEA</a:t>
            </a:r>
            <a:br>
              <a:rPr lang="en-GB" dirty="0"/>
            </a:br>
            <a:r>
              <a:rPr lang="en-GB" dirty="0"/>
              <a:t>Stream cipher: </a:t>
            </a:r>
            <a:r>
              <a:rPr lang="en-GB" b="1" dirty="0"/>
              <a:t>ChaCha20</a:t>
            </a:r>
            <a:r>
              <a:rPr lang="en-GB" dirty="0"/>
              <a:t>, </a:t>
            </a:r>
            <a:r>
              <a:rPr lang="en-GB" b="1" dirty="0"/>
              <a:t>AES GCM</a:t>
            </a:r>
            <a:r>
              <a:rPr lang="en-GB" dirty="0"/>
              <a:t>, ARIA, Sala20, and RC4.</a:t>
            </a:r>
            <a:br>
              <a:rPr lang="en-GB" dirty="0"/>
            </a:br>
            <a:br>
              <a:rPr lang="en-GB" dirty="0"/>
            </a:br>
            <a:r>
              <a:rPr lang="en-GB" dirty="0"/>
              <a:t>AES also known as Rijndael (after Joan Daemen and Vincent </a:t>
            </a:r>
            <a:r>
              <a:rPr lang="en-GB" dirty="0" err="1"/>
              <a:t>Rijmen</a:t>
            </a:r>
            <a:r>
              <a:rPr lang="en-GB" dirty="0"/>
              <a:t>).</a:t>
            </a:r>
            <a:br>
              <a:rPr lang="en-GB" dirty="0"/>
            </a:br>
            <a:r>
              <a:rPr lang="en-GB" dirty="0"/>
              <a:t>ChaCha20 created by Daniel J Bernstein.</a:t>
            </a:r>
            <a:br>
              <a:rPr lang="en-GB" dirty="0"/>
            </a:br>
            <a:r>
              <a:rPr lang="en-GB" dirty="0"/>
              <a:t>Blowfish and </a:t>
            </a:r>
            <a:r>
              <a:rPr lang="en-GB" dirty="0" err="1"/>
              <a:t>Twofish</a:t>
            </a:r>
            <a:r>
              <a:rPr lang="en-GB" dirty="0"/>
              <a:t> created by Bruce Schneier.</a:t>
            </a:r>
          </a:p>
        </p:txBody>
      </p:sp>
    </p:spTree>
    <p:extLst>
      <p:ext uri="{BB962C8B-B14F-4D97-AF65-F5344CB8AC3E}">
        <p14:creationId xmlns:p14="http://schemas.microsoft.com/office/powerpoint/2010/main" val="42034324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Number of keys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F23CACBC-4FB3-8318-E31D-6A22CA7362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20" y="1026729"/>
            <a:ext cx="68580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DC75153A-38F5-BEE3-0F25-96AF61187D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777" y="1320176"/>
            <a:ext cx="8439382" cy="2998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2384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itle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/>
          </a:p>
        </p:txBody>
      </p:sp>
      <p:sp>
        <p:nvSpPr>
          <p:cNvPr id="105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sp>
        <p:nvSpPr>
          <p:cNvPr id="7" name="Shape 345">
            <a:extLst>
              <a:ext uri="{FF2B5EF4-FFF2-40B4-BE49-F238E27FC236}">
                <a16:creationId xmlns:a16="http://schemas.microsoft.com/office/drawing/2014/main" id="{570B7E13-1230-0144-91F1-6D13731471E5}"/>
              </a:ext>
            </a:extLst>
          </p:cNvPr>
          <p:cNvSpPr txBox="1">
            <a:spLocks/>
          </p:cNvSpPr>
          <p:nvPr/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1pPr>
            <a:lvl2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2pPr>
            <a:lvl3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3pPr>
            <a:lvl4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4pPr>
            <a:lvl5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5pPr>
            <a:lvl6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6pPr>
            <a:lvl7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7pPr>
            <a:lvl8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8pPr>
            <a:lvl9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9pPr>
          </a:lstStyle>
          <a:p>
            <a:pPr hangingPunct="1"/>
            <a:r>
              <a:rPr lang="en-US" sz="3000" b="1" dirty="0"/>
              <a:t>Symmetric Key – Block cipher</a:t>
            </a:r>
            <a:endParaRPr lang="en-US" sz="3000" dirty="0"/>
          </a:p>
        </p:txBody>
      </p:sp>
      <p:pic>
        <p:nvPicPr>
          <p:cNvPr id="8196" name="Picture 4">
            <a:extLst>
              <a:ext uri="{FF2B5EF4-FFF2-40B4-BE49-F238E27FC236}">
                <a16:creationId xmlns:a16="http://schemas.microsoft.com/office/drawing/2014/main" id="{18BB84B3-BC1C-3143-A001-4D49E4C61A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15340"/>
            <a:ext cx="9144000" cy="4492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2894B6D-DAFB-1041-B4F6-A48A0DF324A2}"/>
              </a:ext>
            </a:extLst>
          </p:cNvPr>
          <p:cNvSpPr/>
          <p:nvPr/>
        </p:nvSpPr>
        <p:spPr>
          <a:xfrm>
            <a:off x="0" y="5169068"/>
            <a:ext cx="4045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asecuritysite.com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lang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_pad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itle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/>
          </a:p>
        </p:txBody>
      </p:sp>
      <p:sp>
        <p:nvSpPr>
          <p:cNvPr id="105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sp>
        <p:nvSpPr>
          <p:cNvPr id="7" name="Shape 345">
            <a:extLst>
              <a:ext uri="{FF2B5EF4-FFF2-40B4-BE49-F238E27FC236}">
                <a16:creationId xmlns:a16="http://schemas.microsoft.com/office/drawing/2014/main" id="{570B7E13-1230-0144-91F1-6D13731471E5}"/>
              </a:ext>
            </a:extLst>
          </p:cNvPr>
          <p:cNvSpPr txBox="1">
            <a:spLocks/>
          </p:cNvSpPr>
          <p:nvPr/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1pPr>
            <a:lvl2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2pPr>
            <a:lvl3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3pPr>
            <a:lvl4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4pPr>
            <a:lvl5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5pPr>
            <a:lvl6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6pPr>
            <a:lvl7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7pPr>
            <a:lvl8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8pPr>
            <a:lvl9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9pPr>
          </a:lstStyle>
          <a:p>
            <a:pPr hangingPunct="1"/>
            <a:r>
              <a:rPr lang="en-US" sz="3000" b="1" dirty="0"/>
              <a:t>Symmetric Key – Block cipher</a:t>
            </a:r>
            <a:endParaRPr lang="en-US" sz="3000" dirty="0"/>
          </a:p>
        </p:txBody>
      </p:sp>
      <p:pic>
        <p:nvPicPr>
          <p:cNvPr id="8196" name="Picture 4">
            <a:extLst>
              <a:ext uri="{FF2B5EF4-FFF2-40B4-BE49-F238E27FC236}">
                <a16:creationId xmlns:a16="http://schemas.microsoft.com/office/drawing/2014/main" id="{18BB84B3-BC1C-3143-A001-4D49E4C61A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15340"/>
            <a:ext cx="9144000" cy="4492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825D19E-C168-FE4B-A892-A3C7BAD49499}"/>
              </a:ext>
            </a:extLst>
          </p:cNvPr>
          <p:cNvSpPr/>
          <p:nvPr/>
        </p:nvSpPr>
        <p:spPr>
          <a:xfrm>
            <a:off x="0" y="5169068"/>
            <a:ext cx="4045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asecuritysite.com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lang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_p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18086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Padding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t>Padding</a:t>
            </a:r>
          </a:p>
        </p:txBody>
      </p:sp>
      <p:sp>
        <p:nvSpPr>
          <p:cNvPr id="116" name="CMS (Cryptographic Message Syntax). This pads with the same value as the number of padding bytes. Defined in RFC 5652, PKCS#5, PKCS#7 and RFC 1423 PEM.…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spcBef>
                <a:spcPts val="360"/>
              </a:spcBef>
              <a:defRPr sz="2000" b="1"/>
            </a:pPr>
            <a:r>
              <a:t>CMS</a:t>
            </a:r>
            <a:r>
              <a:rPr b="0"/>
              <a:t> (Cryptographic Message Syntax). This pads with the same value as the number of padding bytes. Defined in RFC 5652, PKCS#5, PKCS#7 and RFC 1423 PEM.</a:t>
            </a:r>
          </a:p>
          <a:p>
            <a:pPr>
              <a:spcBef>
                <a:spcPts val="360"/>
              </a:spcBef>
              <a:defRPr sz="2000" b="1"/>
            </a:pPr>
            <a:r>
              <a:t>Bits</a:t>
            </a:r>
            <a:r>
              <a:rPr b="0"/>
              <a:t>. This pads with 0x80 (10000000) followed by zero (null) bytes. Defined in ANSI X.923 and ISO/IEC 9797-1.</a:t>
            </a:r>
          </a:p>
          <a:p>
            <a:pPr>
              <a:spcBef>
                <a:spcPts val="360"/>
              </a:spcBef>
              <a:defRPr sz="2000" b="1"/>
            </a:pPr>
            <a:r>
              <a:t>ZeroLength</a:t>
            </a:r>
            <a:r>
              <a:rPr b="0"/>
              <a:t>. This pads with zeros except for the last byte which is equal to the number (length) of padding bytes.</a:t>
            </a:r>
          </a:p>
          <a:p>
            <a:pPr>
              <a:spcBef>
                <a:spcPts val="360"/>
              </a:spcBef>
              <a:defRPr sz="2000" b="1"/>
            </a:pPr>
            <a:r>
              <a:t>Null</a:t>
            </a:r>
            <a:r>
              <a:rPr b="0"/>
              <a:t>. This pads will NULL bytes. This is only used with ASCII text.</a:t>
            </a:r>
          </a:p>
          <a:p>
            <a:pPr>
              <a:spcBef>
                <a:spcPts val="360"/>
              </a:spcBef>
              <a:defRPr sz="2000" b="1"/>
            </a:pPr>
            <a:r>
              <a:t>Space</a:t>
            </a:r>
            <a:r>
              <a:rPr b="0"/>
              <a:t>. This pads  with spaces. This is only used with ASCII text.</a:t>
            </a:r>
          </a:p>
          <a:p>
            <a:pPr>
              <a:spcBef>
                <a:spcPts val="360"/>
              </a:spcBef>
              <a:defRPr sz="2000" b="1"/>
            </a:pPr>
            <a:r>
              <a:t>Random</a:t>
            </a:r>
            <a:r>
              <a:rPr b="0"/>
              <a:t>. This pads with random bytes with the last byte defined by the number of padding bytes.</a:t>
            </a: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91DAD96F-BCDB-DF32-720B-8C1AF0EE97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34" name="Content Placeholder 2">
            <a:extLst>
              <a:ext uri="{FF2B5EF4-FFF2-40B4-BE49-F238E27FC236}">
                <a16:creationId xmlns:a16="http://schemas.microsoft.com/office/drawing/2014/main" id="{3F1636B8-D0F6-1BF9-CE6C-FC655E5711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8435" name="Picture 3">
            <a:extLst>
              <a:ext uri="{FF2B5EF4-FFF2-40B4-BE49-F238E27FC236}">
                <a16:creationId xmlns:a16="http://schemas.microsoft.com/office/drawing/2014/main" id="{7E83137D-C9A2-7BC9-6C44-4E52DC235D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Padding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dirty="0"/>
              <a:t>Padding</a:t>
            </a:r>
          </a:p>
        </p:txBody>
      </p:sp>
      <p:sp>
        <p:nvSpPr>
          <p:cNvPr id="119" name="After padding (CMS): 68656c6c6f0b0b0b0b0b0b0b0b0b0b0b Cipher (ECB): 0a7ec77951291795bac6690c9e7f4c0d…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spcBef>
                <a:spcPts val="360"/>
              </a:spcBef>
              <a:defRPr sz="2000"/>
            </a:pPr>
            <a:r>
              <a:rPr dirty="0"/>
              <a:t>After padding (CMS): 68656c6c6f</a:t>
            </a:r>
            <a:r>
              <a:rPr lang="en-GB" b="1" dirty="0">
                <a:solidFill>
                  <a:srgbClr val="FF0000"/>
                </a:solidFill>
              </a:rPr>
              <a:t>0b0b0b0b0b0b0b0b0b0b0</a:t>
            </a:r>
            <a:r>
              <a:rPr b="1" dirty="0">
                <a:solidFill>
                  <a:srgbClr val="FF0000"/>
                </a:solidFill>
              </a:rPr>
              <a:t>b</a:t>
            </a:r>
            <a:br>
              <a:rPr dirty="0"/>
            </a:br>
            <a:r>
              <a:rPr dirty="0"/>
              <a:t>Cipher (ECB): 0a7ec77951291795bac6690c9e7f4c0d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Bit): 68656c6c6f8000000000000000000000</a:t>
            </a:r>
            <a:br>
              <a:rPr dirty="0"/>
            </a:br>
            <a:r>
              <a:rPr dirty="0"/>
              <a:t>Cipher (ECB): 731abffc2e3b2c2b5caa9ca2339344f9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</a:t>
            </a:r>
            <a:r>
              <a:rPr dirty="0" err="1"/>
              <a:t>ZeroLen</a:t>
            </a:r>
            <a:r>
              <a:rPr dirty="0"/>
              <a:t>): 68656c6c6f000000000000000000000a</a:t>
            </a:r>
            <a:br>
              <a:rPr dirty="0"/>
            </a:br>
            <a:r>
              <a:rPr dirty="0"/>
              <a:t>Cipher (ECB): d28e2f7e8e44e068732b292bde444245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Null): 68656c6c6f0000000000000000000000</a:t>
            </a:r>
            <a:br>
              <a:rPr dirty="0"/>
            </a:br>
            <a:r>
              <a:rPr dirty="0"/>
              <a:t>Cipher (ECB): 444797422460453d95856eb2a1520ece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Random): 68656c6c6</a:t>
            </a:r>
            <a:r>
              <a:rPr i="1" dirty="0"/>
              <a:t>ffc6ecfd884a38798d62</a:t>
            </a:r>
            <a:r>
              <a:rPr dirty="0"/>
              <a:t>a</a:t>
            </a:r>
            <a:r>
              <a:rPr b="1" dirty="0"/>
              <a:t>0a</a:t>
            </a:r>
            <a:br>
              <a:rPr b="1" dirty="0"/>
            </a:br>
            <a:r>
              <a:rPr dirty="0"/>
              <a:t>Cipher (ECB): c2c88b4364d2c2dc6f2cac9ab73c995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19D7C2-A0C5-4163-17D0-81048B297630}"/>
              </a:ext>
            </a:extLst>
          </p:cNvPr>
          <p:cNvSpPr txBox="1"/>
          <p:nvPr/>
        </p:nvSpPr>
        <p:spPr>
          <a:xfrm>
            <a:off x="721284" y="5057311"/>
            <a:ext cx="4114800" cy="341632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defTabSz="822960"/>
            <a:r>
              <a:rPr lang="en-US" sz="1620" dirty="0">
                <a:latin typeface="Calibri"/>
                <a:cs typeface="Calibri"/>
                <a:hlinkClick r:id="rId3"/>
              </a:rPr>
              <a:t>https://asecuritysite.com/hazmat/hashnew28</a:t>
            </a:r>
            <a:r>
              <a:rPr lang="en-US" sz="1620" dirty="0">
                <a:latin typeface="Calibri"/>
                <a:cs typeface="Calibri"/>
              </a:rPr>
              <a:t> </a:t>
            </a:r>
          </a:p>
        </p:txBody>
      </p:sp>
      <p:pic>
        <p:nvPicPr>
          <p:cNvPr id="5" name="Picture 4" descr="A qr code with a black and white background&#10;&#10;Description automatically generated">
            <a:extLst>
              <a:ext uri="{FF2B5EF4-FFF2-40B4-BE49-F238E27FC236}">
                <a16:creationId xmlns:a16="http://schemas.microsoft.com/office/drawing/2014/main" id="{42700674-E51F-1C92-07FA-D65B550D1D1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2887" y="4229100"/>
            <a:ext cx="1143000" cy="114300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AES"/>
          <p:cNvSpPr txBox="1">
            <a:spLocks noGrp="1"/>
          </p:cNvSpPr>
          <p:nvPr>
            <p:ph type="title" idx="4294967295"/>
          </p:nvPr>
        </p:nvSpPr>
        <p:spPr>
          <a:xfrm>
            <a:off x="3406140" y="491490"/>
            <a:ext cx="4869180" cy="8572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dirty="0"/>
              <a:t>AES</a:t>
            </a:r>
          </a:p>
        </p:txBody>
      </p:sp>
      <p:sp>
        <p:nvSpPr>
          <p:cNvPr id="168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pic>
        <p:nvPicPr>
          <p:cNvPr id="169" name="image.png" descr="imag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649" y="397193"/>
            <a:ext cx="2540318" cy="5032058"/>
          </a:xfrm>
          <a:prstGeom prst="rect">
            <a:avLst/>
          </a:prstGeom>
          <a:ln w="12700">
            <a:miter lim="400000"/>
          </a:ln>
        </p:spPr>
      </p:pic>
      <p:pic>
        <p:nvPicPr>
          <p:cNvPr id="170" name="image.pdf" descr="image.pd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8979" y="1625918"/>
            <a:ext cx="5392103" cy="1661637"/>
          </a:xfrm>
          <a:prstGeom prst="rect">
            <a:avLst/>
          </a:prstGeom>
          <a:ln w="12700">
            <a:miter lim="400000"/>
          </a:ln>
        </p:spPr>
      </p:pic>
      <p:pic>
        <p:nvPicPr>
          <p:cNvPr id="171" name="image.png" descr="image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8977" y="3526155"/>
            <a:ext cx="5412106" cy="1628775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Rectangle 1">
            <a:hlinkClick r:id="rId5"/>
            <a:extLst>
              <a:ext uri="{FF2B5EF4-FFF2-40B4-BE49-F238E27FC236}">
                <a16:creationId xmlns:a16="http://schemas.microsoft.com/office/drawing/2014/main" id="{A745B76C-9161-4B45-A0E1-D63BE2F6B1E4}"/>
              </a:ext>
            </a:extLst>
          </p:cNvPr>
          <p:cNvSpPr/>
          <p:nvPr/>
        </p:nvSpPr>
        <p:spPr>
          <a:xfrm>
            <a:off x="7484012" y="863405"/>
            <a:ext cx="902091" cy="332397"/>
          </a:xfrm>
          <a:prstGeom prst="rect">
            <a:avLst/>
          </a:prstGeom>
          <a:solidFill>
            <a:srgbClr val="FFFFFF"/>
          </a:solidFill>
          <a:ln w="25400" cap="flat">
            <a:solidFill>
              <a:schemeClr val="accent1"/>
            </a:solidFill>
            <a:prstDash val="solid"/>
            <a:round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1147" tIns="41147" rIns="41147" bIns="41147" numCol="1" spcCol="38100" rtlCol="0" anchor="t">
            <a:spAutoFit/>
          </a:bodyPr>
          <a:lstStyle/>
          <a:p>
            <a:pPr algn="ctr" defTabSz="822960"/>
            <a:r>
              <a:rPr lang="en-US" sz="1620" dirty="0">
                <a:latin typeface="Calibri"/>
                <a:cs typeface="Calibri"/>
              </a:rPr>
              <a:t>NIS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66EF247-C58A-7AC1-43E9-25D0940D8E3D}"/>
              </a:ext>
            </a:extLst>
          </p:cNvPr>
          <p:cNvSpPr txBox="1"/>
          <p:nvPr/>
        </p:nvSpPr>
        <p:spPr>
          <a:xfrm>
            <a:off x="3204245" y="775543"/>
            <a:ext cx="4572000" cy="923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10 rounds for 128-bit key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12 rounds for 192-bit key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14 rounds for 256-bit keys.</a:t>
            </a:r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itle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/>
          </a:p>
        </p:txBody>
      </p:sp>
      <p:sp>
        <p:nvSpPr>
          <p:cNvPr id="105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sp>
        <p:nvSpPr>
          <p:cNvPr id="7" name="Shape 345">
            <a:extLst>
              <a:ext uri="{FF2B5EF4-FFF2-40B4-BE49-F238E27FC236}">
                <a16:creationId xmlns:a16="http://schemas.microsoft.com/office/drawing/2014/main" id="{570B7E13-1230-0144-91F1-6D13731471E5}"/>
              </a:ext>
            </a:extLst>
          </p:cNvPr>
          <p:cNvSpPr txBox="1">
            <a:spLocks/>
          </p:cNvSpPr>
          <p:nvPr/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1pPr>
            <a:lvl2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2pPr>
            <a:lvl3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3pPr>
            <a:lvl4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4pPr>
            <a:lvl5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5pPr>
            <a:lvl6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6pPr>
            <a:lvl7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7pPr>
            <a:lvl8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8pPr>
            <a:lvl9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9pPr>
          </a:lstStyle>
          <a:p>
            <a:pPr hangingPunct="1"/>
            <a:r>
              <a:rPr lang="en-US" sz="3000" b="1" dirty="0"/>
              <a:t>Symmetric Key – Stream cipher</a:t>
            </a:r>
            <a:endParaRPr lang="en-US" sz="3000" dirty="0"/>
          </a:p>
        </p:txBody>
      </p:sp>
      <p:pic>
        <p:nvPicPr>
          <p:cNvPr id="9220" name="Picture 4">
            <a:extLst>
              <a:ext uri="{FF2B5EF4-FFF2-40B4-BE49-F238E27FC236}">
                <a16:creationId xmlns:a16="http://schemas.microsoft.com/office/drawing/2014/main" id="{02759F55-6B57-8B48-8266-8DE45D1198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89385"/>
            <a:ext cx="9144000" cy="4639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95A5C2B1-E1B4-E042-A83F-1478A51B7284}"/>
              </a:ext>
            </a:extLst>
          </p:cNvPr>
          <p:cNvSpPr/>
          <p:nvPr/>
        </p:nvSpPr>
        <p:spPr>
          <a:xfrm>
            <a:off x="0" y="5152251"/>
            <a:ext cx="43515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asecuritysite.com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lang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_chacha</a:t>
            </a:r>
            <a:endParaRPr lang="en-US" dirty="0"/>
          </a:p>
        </p:txBody>
      </p:sp>
      <p:pic>
        <p:nvPicPr>
          <p:cNvPr id="4" name="Picture 3" descr="A screenshot of a document&#10;&#10;Description automatically generated">
            <a:extLst>
              <a:ext uri="{FF2B5EF4-FFF2-40B4-BE49-F238E27FC236}">
                <a16:creationId xmlns:a16="http://schemas.microsoft.com/office/drawing/2014/main" id="{96B2A8ED-702B-0393-3357-7973AC5C643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7036" y="1646635"/>
            <a:ext cx="4198933" cy="3711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652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A9A360-E953-61FD-2DE0-A69F614B06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Body">
            <a:extLst>
              <a:ext uri="{FF2B5EF4-FFF2-40B4-BE49-F238E27FC236}">
                <a16:creationId xmlns:a16="http://schemas.microsoft.com/office/drawing/2014/main" id="{57FDD22A-7D76-B31A-CFF3-64DD4AD754C0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 dirty="0"/>
          </a:p>
        </p:txBody>
      </p:sp>
      <p:pic>
        <p:nvPicPr>
          <p:cNvPr id="3" name="Picture 2" descr="A screenshot of a computer program&#10;&#10;Description automatically generated">
            <a:hlinkClick r:id="rId2"/>
            <a:extLst>
              <a:ext uri="{FF2B5EF4-FFF2-40B4-BE49-F238E27FC236}">
                <a16:creationId xmlns:a16="http://schemas.microsoft.com/office/drawing/2014/main" id="{4B9C70F7-024D-BBB9-ABB9-B5904790B3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680" y="1444391"/>
            <a:ext cx="6995160" cy="2982243"/>
          </a:xfrm>
          <a:prstGeom prst="rect">
            <a:avLst/>
          </a:prstGeom>
        </p:spPr>
      </p:pic>
      <p:sp>
        <p:nvSpPr>
          <p:cNvPr id="4" name="Padding">
            <a:extLst>
              <a:ext uri="{FF2B5EF4-FFF2-40B4-BE49-F238E27FC236}">
                <a16:creationId xmlns:a16="http://schemas.microsoft.com/office/drawing/2014/main" id="{79473F5F-FC7E-406D-1763-8D8BA3236E97}"/>
              </a:ext>
            </a:extLst>
          </p:cNvPr>
          <p:cNvSpPr txBox="1">
            <a:spLocks/>
          </p:cNvSpPr>
          <p:nvPr/>
        </p:nvSpPr>
        <p:spPr>
          <a:xfrm>
            <a:off x="1005840" y="628650"/>
            <a:ext cx="7406640" cy="8572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1147" rIns="41147" anchor="ctr">
            <a:normAutofit/>
          </a:bodyPr>
          <a:lstStyle>
            <a:lvl1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4572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9144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13716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18288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defTabSz="822960" hangingPunct="1"/>
            <a:r>
              <a:rPr lang="en-GB" sz="3960" dirty="0">
                <a:latin typeface="Calibri"/>
                <a:cs typeface="Calibri"/>
              </a:rPr>
              <a:t>Cipher Cracking</a:t>
            </a:r>
          </a:p>
        </p:txBody>
      </p:sp>
      <p:pic>
        <p:nvPicPr>
          <p:cNvPr id="6" name="Picture 5" descr="A qr code on a white background&#10;&#10;Description automatically generated">
            <a:extLst>
              <a:ext uri="{FF2B5EF4-FFF2-40B4-BE49-F238E27FC236}">
                <a16:creationId xmlns:a16="http://schemas.microsoft.com/office/drawing/2014/main" id="{6B5F5AFA-4590-3E1A-D588-3BA4514A0BA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7508" y="399740"/>
            <a:ext cx="1143000" cy="1143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2F30CB6-44EB-6483-A830-8072F252698D}"/>
              </a:ext>
            </a:extLst>
          </p:cNvPr>
          <p:cNvSpPr txBox="1"/>
          <p:nvPr/>
        </p:nvSpPr>
        <p:spPr>
          <a:xfrm>
            <a:off x="260131" y="5086350"/>
            <a:ext cx="4572000" cy="369332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asecuritysite.com/aes/hashnew4a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54324650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68C24032-F092-7641-A360-EC8FC455F1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23209"/>
            <a:ext cx="7716187" cy="3179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- Modes</a:t>
            </a:r>
            <a:endParaRPr sz="3000" dirty="0">
              <a:solidFill>
                <a:srgbClr val="C00000"/>
              </a:solidFill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A0C450-15D3-4045-9ED2-B80F8ED0F333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Text Placeholder 2">
            <a:extLst>
              <a:ext uri="{FF2B5EF4-FFF2-40B4-BE49-F238E27FC236}">
                <a16:creationId xmlns:a16="http://schemas.microsoft.com/office/drawing/2014/main" id="{4F1A61E0-754A-C24F-99FD-554D12F21F27}"/>
              </a:ext>
            </a:extLst>
          </p:cNvPr>
          <p:cNvSpPr txBox="1">
            <a:spLocks/>
          </p:cNvSpPr>
          <p:nvPr/>
        </p:nvSpPr>
        <p:spPr>
          <a:xfrm>
            <a:off x="676275" y="4289775"/>
            <a:ext cx="6858000" cy="1241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4289" rIns="34289">
            <a:normAutofit/>
          </a:bodyPr>
          <a:lstStyle>
            <a:lvl1pPr marL="0" marR="0" indent="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2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4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6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8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26416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30988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35560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40132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l" hangingPunct="1"/>
            <a:r>
              <a:rPr lang="en-US" sz="1800"/>
              <a:t>AES Block cipher modes: ECB (No salt), CBC (Cipher Block Chaining).</a:t>
            </a:r>
          </a:p>
          <a:p>
            <a:pPr algn="l" hangingPunct="1"/>
            <a:r>
              <a:rPr lang="en-US" sz="1800"/>
              <a:t>AES Stream modes: CFB (Cipher Feedback), OFB (Output Feedback), CTR (Counter), GCM (Galois Counter Mode).  </a:t>
            </a:r>
          </a:p>
          <a:p>
            <a:pPr algn="l" hangingPunct="1"/>
            <a:endParaRPr lang="en-US" sz="1800"/>
          </a:p>
          <a:p>
            <a:pPr algn="l" hangingPunct="1"/>
            <a:endParaRPr lang="en-US" sz="18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89ABB92-5291-AA49-A6C1-88967D3AD744}"/>
              </a:ext>
            </a:extLst>
          </p:cNvPr>
          <p:cNvSpPr/>
          <p:nvPr/>
        </p:nvSpPr>
        <p:spPr>
          <a:xfrm>
            <a:off x="0" y="5152251"/>
            <a:ext cx="4671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asecuritysite.com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lang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_symmetr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1872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>
          <a:xfrm>
            <a:off x="676275" y="4289775"/>
            <a:ext cx="6858000" cy="1241822"/>
          </a:xfrm>
        </p:spPr>
        <p:txBody>
          <a:bodyPr/>
          <a:lstStyle/>
          <a:p>
            <a:pPr algn="l"/>
            <a:r>
              <a:rPr lang="en-US" dirty="0"/>
              <a:t>AES Block cipher modes: ECB (No salt), CBC (Cipher Block Chaining).</a:t>
            </a:r>
          </a:p>
          <a:p>
            <a:pPr algn="l"/>
            <a:r>
              <a:rPr lang="en-US" dirty="0"/>
              <a:t>AES Stream modes: CFB (Cipher Feedback), OFB (Output Feedback), CTR (Counter), GCM (Galois Counter Mode).  </a:t>
            </a:r>
          </a:p>
          <a:p>
            <a:pPr algn="l"/>
            <a:endParaRPr lang="en-US" dirty="0"/>
          </a:p>
          <a:p>
            <a:pPr algn="l"/>
            <a:endParaRPr lang="en-US" dirty="0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– Electronic Code Code (ECB)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19458" name="Picture 2">
            <a:extLst>
              <a:ext uri="{FF2B5EF4-FFF2-40B4-BE49-F238E27FC236}">
                <a16:creationId xmlns:a16="http://schemas.microsoft.com/office/drawing/2014/main" id="{3ACD71C5-7CFB-E749-82D6-BF849303AC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923209"/>
            <a:ext cx="6553200" cy="3267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F44D0EFF-A69B-6644-823C-707538697194}"/>
              </a:ext>
            </a:extLst>
          </p:cNvPr>
          <p:cNvSpPr/>
          <p:nvPr/>
        </p:nvSpPr>
        <p:spPr>
          <a:xfrm>
            <a:off x="0" y="5152251"/>
            <a:ext cx="44313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asecuritysite.com/hazmat/hashnew4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782767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>
          <a:xfrm>
            <a:off x="676275" y="4289775"/>
            <a:ext cx="6858000" cy="1241822"/>
          </a:xfrm>
        </p:spPr>
        <p:txBody>
          <a:bodyPr/>
          <a:lstStyle/>
          <a:p>
            <a:pPr algn="l"/>
            <a:r>
              <a:rPr lang="en-US" dirty="0"/>
              <a:t>AES Block cipher modes: ECB (No salt), CBC (Cipher Block Chaining).</a:t>
            </a:r>
          </a:p>
          <a:p>
            <a:pPr algn="l"/>
            <a:r>
              <a:rPr lang="en-US" dirty="0"/>
              <a:t>AES Stream modes: CFB (Cipher Feedback), OFB (Output Feedback), CTR (Counter), GCM (Galois Counter Mode).  </a:t>
            </a:r>
          </a:p>
          <a:p>
            <a:pPr algn="l"/>
            <a:endParaRPr lang="en-US" dirty="0"/>
          </a:p>
          <a:p>
            <a:pPr algn="l"/>
            <a:endParaRPr lang="en-US" dirty="0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– Cipher Block Chaining (CBC)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20482" name="Picture 2">
            <a:extLst>
              <a:ext uri="{FF2B5EF4-FFF2-40B4-BE49-F238E27FC236}">
                <a16:creationId xmlns:a16="http://schemas.microsoft.com/office/drawing/2014/main" id="{5E13F4E6-4878-AE43-B514-D7991E5D91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0459" y="923209"/>
            <a:ext cx="5328773" cy="3210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90B1B5E-89D1-104D-929B-E21D33943947}"/>
              </a:ext>
            </a:extLst>
          </p:cNvPr>
          <p:cNvSpPr/>
          <p:nvPr/>
        </p:nvSpPr>
        <p:spPr>
          <a:xfrm>
            <a:off x="0" y="5152251"/>
            <a:ext cx="4671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asecuritysite.com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lang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_symmetr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7684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>
          <a:xfrm>
            <a:off x="676275" y="4289775"/>
            <a:ext cx="6858000" cy="1241822"/>
          </a:xfrm>
        </p:spPr>
        <p:txBody>
          <a:bodyPr/>
          <a:lstStyle/>
          <a:p>
            <a:pPr algn="l"/>
            <a:r>
              <a:rPr lang="en-US" dirty="0"/>
              <a:t>AES Block cipher modes: ECB (No salt), CBC (Cipher Block Chaining).</a:t>
            </a:r>
          </a:p>
          <a:p>
            <a:pPr algn="l"/>
            <a:r>
              <a:rPr lang="en-US" dirty="0"/>
              <a:t>AES Stream modes: CFB (Cipher Feedback), OFB (Output Feedback), CTR (Counter), GCM (Galois Counter Mode).  </a:t>
            </a:r>
          </a:p>
          <a:p>
            <a:pPr algn="l"/>
            <a:endParaRPr lang="en-US" dirty="0"/>
          </a:p>
          <a:p>
            <a:pPr algn="l"/>
            <a:endParaRPr lang="en-US" dirty="0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25" y="511117"/>
            <a:ext cx="8705850" cy="6497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Authenticated Encryption with Additional Data (AEAD)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20484" name="Picture 4">
            <a:extLst>
              <a:ext uri="{FF2B5EF4-FFF2-40B4-BE49-F238E27FC236}">
                <a16:creationId xmlns:a16="http://schemas.microsoft.com/office/drawing/2014/main" id="{88C154EE-AE0B-5342-821A-125C7E6FBC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450" y="1160817"/>
            <a:ext cx="6858000" cy="3088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F59AC6BF-3F7E-B045-BE43-E1E7B3A22C30}"/>
              </a:ext>
            </a:extLst>
          </p:cNvPr>
          <p:cNvSpPr/>
          <p:nvPr/>
        </p:nvSpPr>
        <p:spPr>
          <a:xfrm>
            <a:off x="0" y="5152251"/>
            <a:ext cx="4671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asecuritysite.com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lang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_symmetr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2050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68C24032-F092-7641-A360-EC8FC455F1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11" y="642605"/>
            <a:ext cx="7716187" cy="3179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– GCM (Galois Counter Mode)</a:t>
            </a:r>
            <a:endParaRPr sz="3000" dirty="0">
              <a:solidFill>
                <a:srgbClr val="C0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DF9F7B-3988-8B4E-B0FE-991C062BAFB0}"/>
              </a:ext>
            </a:extLst>
          </p:cNvPr>
          <p:cNvSpPr/>
          <p:nvPr/>
        </p:nvSpPr>
        <p:spPr>
          <a:xfrm>
            <a:off x="1" y="5152251"/>
            <a:ext cx="4548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asecuritysite.com/hazmat/hashnew21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504173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DD43DCFD-328F-0F61-DB9C-1B7674A4E1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</a:p>
        </p:txBody>
      </p:sp>
      <p:pic>
        <p:nvPicPr>
          <p:cNvPr id="63490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D511EC36-790A-C346-D08C-59718F3D99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>
            <a:extLst>
              <a:ext uri="{FF2B5EF4-FFF2-40B4-BE49-F238E27FC236}">
                <a16:creationId xmlns:a16="http://schemas.microsoft.com/office/drawing/2014/main" id="{5491F025-2AB4-CCC4-E425-1B3E625AEF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ecret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sp>
        <p:nvSpPr>
          <p:cNvPr id="20482" name="Content Placeholder 1">
            <a:extLst>
              <a:ext uri="{FF2B5EF4-FFF2-40B4-BE49-F238E27FC236}">
                <a16:creationId xmlns:a16="http://schemas.microsoft.com/office/drawing/2014/main" id="{23AAA6D1-8688-81D3-519D-CA0689E5B5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0483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E446ED4A-9535-75FF-9920-296BF8A511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58B37C07-8BB2-EF71-DDFA-C9B249D0A4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1E2905FA-7224-4C3E-3FFC-5D95F47B48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5539" name="Picture 2">
            <a:extLst>
              <a:ext uri="{FF2B5EF4-FFF2-40B4-BE49-F238E27FC236}">
                <a16:creationId xmlns:a16="http://schemas.microsoft.com/office/drawing/2014/main" id="{DCEC3151-2D5D-ED57-0D00-A569B3BB92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A36FA3B6-20B5-23DD-3C19-322F946B4D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1B3F6BB4-436C-4CAD-83C6-3B60F1889F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7587" name="Picture 2">
            <a:extLst>
              <a:ext uri="{FF2B5EF4-FFF2-40B4-BE49-F238E27FC236}">
                <a16:creationId xmlns:a16="http://schemas.microsoft.com/office/drawing/2014/main" id="{FA25FC89-5E43-0964-D492-79B6EA3C2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2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1060D270-9DE6-1810-FD65-6223A72EAC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E5DC1135-2D95-A3E2-394F-28BD5D1DB7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9635" name="Picture 2">
            <a:extLst>
              <a:ext uri="{FF2B5EF4-FFF2-40B4-BE49-F238E27FC236}">
                <a16:creationId xmlns:a16="http://schemas.microsoft.com/office/drawing/2014/main" id="{1DFC7AAD-C729-7A6F-AFEF-8D021C01FE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>
            <a:extLst>
              <a:ext uri="{FF2B5EF4-FFF2-40B4-BE49-F238E27FC236}">
                <a16:creationId xmlns:a16="http://schemas.microsoft.com/office/drawing/2014/main" id="{71493B1D-D049-8EBF-1C3D-671D97EFB3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1682" name="Content Placeholder 2">
            <a:extLst>
              <a:ext uri="{FF2B5EF4-FFF2-40B4-BE49-F238E27FC236}">
                <a16:creationId xmlns:a16="http://schemas.microsoft.com/office/drawing/2014/main" id="{1CEA654D-F185-491E-29C2-918120C8ED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F5ECB574-65A5-A787-C646-08B916A7C7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1968163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71684" name="Object 4">
            <a:extLst>
              <a:ext uri="{FF2B5EF4-FFF2-40B4-BE49-F238E27FC236}">
                <a16:creationId xmlns:a16="http://schemas.microsoft.com/office/drawing/2014/main" id="{AA6539EC-7E4F-3893-B8D1-3296440FDA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63513"/>
          <a:ext cx="6921500" cy="552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0375900" imgH="8255000" progId="Visio.Drawing.15">
                  <p:embed/>
                </p:oleObj>
              </mc:Choice>
              <mc:Fallback>
                <p:oleObj r:id="rId3" imgW="10375900" imgH="82550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3513"/>
                        <a:ext cx="6921500" cy="552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>
            <a:extLst>
              <a:ext uri="{FF2B5EF4-FFF2-40B4-BE49-F238E27FC236}">
                <a16:creationId xmlns:a16="http://schemas.microsoft.com/office/drawing/2014/main" id="{ED1F550D-D2E3-0697-4F44-0C73F8DF61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73730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FB5932F3-5057-F080-EF57-4DB725405D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>
            <a:extLst>
              <a:ext uri="{FF2B5EF4-FFF2-40B4-BE49-F238E27FC236}">
                <a16:creationId xmlns:a16="http://schemas.microsoft.com/office/drawing/2014/main" id="{9F8455A7-1C1C-7D44-E5EC-84D768CF4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Key Entropy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36F738EE-5A22-FEDD-24D4-D2B6CD76A26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11188" y="3073400"/>
          <a:ext cx="7200900" cy="2441575"/>
        </p:xfrm>
        <a:graphic>
          <a:graphicData uri="http://schemas.openxmlformats.org/drawingml/2006/table">
            <a:tbl>
              <a:tblPr/>
              <a:tblGrid>
                <a:gridCol w="2055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6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72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007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ssword definition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mber of possible characters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 number of passwords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tropy (bits)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0-9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,000,000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08827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34597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0-9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1834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7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0-9$%!@+=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7163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.7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52AC6511-AC6A-D3F7-D78E-A3692FC4013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583" y="1254684"/>
            <a:ext cx="7200800" cy="678455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Calibri" charset="0"/>
                <a:ea typeface="Arial" charset="0"/>
                <a:cs typeface="Arial" charset="0"/>
              </a:rPr>
              <a:t> 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9E775E8-E101-3096-9B0D-B12AF7265A3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27584" y="2160771"/>
            <a:ext cx="6120680" cy="696729"/>
          </a:xfrm>
          <a:prstGeom prst="rect">
            <a:avLst/>
          </a:prstGeom>
          <a:blipFill rotWithShape="0">
            <a:blip r:embed="rId4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>
            <a:extLst>
              <a:ext uri="{FF2B5EF4-FFF2-40B4-BE49-F238E27FC236}">
                <a16:creationId xmlns:a16="http://schemas.microsoft.com/office/drawing/2014/main" id="{24E5D052-254C-CD1A-9EA3-8D26F4CDB5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77826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7E54D59E-7A1A-AB13-3F92-3BC8C0FF0C3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198599F6-0E62-A699-46E5-1710ACFCA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025A7E6A-C324-D7DD-506F-2B8736D65D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2531" name="Picture 3">
            <a:extLst>
              <a:ext uri="{FF2B5EF4-FFF2-40B4-BE49-F238E27FC236}">
                <a16:creationId xmlns:a16="http://schemas.microsoft.com/office/drawing/2014/main" id="{2B93BADC-366B-E70F-616C-9AAF078917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>
            <a:extLst>
              <a:ext uri="{FF2B5EF4-FFF2-40B4-BE49-F238E27FC236}">
                <a16:creationId xmlns:a16="http://schemas.microsoft.com/office/drawing/2014/main" id="{D0C83DC6-2729-8A76-5F1C-939CA996B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24578" name="Content Placeholder 2">
            <a:extLst>
              <a:ext uri="{FF2B5EF4-FFF2-40B4-BE49-F238E27FC236}">
                <a16:creationId xmlns:a16="http://schemas.microsoft.com/office/drawing/2014/main" id="{BF13A761-654D-5C27-AAA3-3DA82CE805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4579" name="Picture 2">
            <a:extLst>
              <a:ext uri="{FF2B5EF4-FFF2-40B4-BE49-F238E27FC236}">
                <a16:creationId xmlns:a16="http://schemas.microsoft.com/office/drawing/2014/main" id="{CF4E4FAD-8F38-659A-3D3E-9014F77754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40825" cy="574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4D6D55BE-0EC0-27E5-278E-D190DC534F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6F419F70-F9E4-28AB-4DA2-8CFB00F35E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6627" name="Picture 1">
            <a:extLst>
              <a:ext uri="{FF2B5EF4-FFF2-40B4-BE49-F238E27FC236}">
                <a16:creationId xmlns:a16="http://schemas.microsoft.com/office/drawing/2014/main" id="{352F9BA1-EB54-F800-EDB4-1F8ECC44A7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877672C6-EB8D-1FC6-1942-1C4D068344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8674" name="Content Placeholder 2" descr="A black and white cat lying on a bed&#10;&#10;Description automatically generated with medium confidence">
            <a:extLst>
              <a:ext uri="{FF2B5EF4-FFF2-40B4-BE49-F238E27FC236}">
                <a16:creationId xmlns:a16="http://schemas.microsoft.com/office/drawing/2014/main" id="{4C8E4177-B8E2-1644-6042-55A2BACCADD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7400" y="1333500"/>
            <a:ext cx="5029200" cy="3771900"/>
          </a:xfrm>
        </p:spPr>
      </p:pic>
      <p:pic>
        <p:nvPicPr>
          <p:cNvPr id="28675" name="Picture 2">
            <a:extLst>
              <a:ext uri="{FF2B5EF4-FFF2-40B4-BE49-F238E27FC236}">
                <a16:creationId xmlns:a16="http://schemas.microsoft.com/office/drawing/2014/main" id="{C4D01787-4ED6-62F7-47D6-A79A751872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C2DC4AEA-0592-21FF-29AB-AEDF992FB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09750"/>
            <a:ext cx="7899400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3FFAC3CD-CFC2-3668-93FA-48336C0D61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EF54E218-C95C-DB68-0D99-6695A99CA8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30723" name="Picture 2">
            <a:extLst>
              <a:ext uri="{FF2B5EF4-FFF2-40B4-BE49-F238E27FC236}">
                <a16:creationId xmlns:a16="http://schemas.microsoft.com/office/drawing/2014/main" id="{7C5A6790-374C-07A3-8810-22ABFF7BC37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E3CB0BA0-F537-1E9F-07C2-24D2C87FA5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50235170-DFE3-9593-CD51-5DB6CC7D69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2771" name="Picture 3">
            <a:extLst>
              <a:ext uri="{FF2B5EF4-FFF2-40B4-BE49-F238E27FC236}">
                <a16:creationId xmlns:a16="http://schemas.microsoft.com/office/drawing/2014/main" id="{E27ED239-ABA3-B58E-CD87-E7F453F864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OWBARVISIBLE" val="True"/>
  <p:tag name="CSVFORMAT" val="0"/>
  <p:tag name="COUNTDOWNSTYLE" val="-1"/>
  <p:tag name="COUNTDOWNSECONDS" val="10"/>
  <p:tag name="BACKUPSESSIONS" val="True"/>
  <p:tag name="REVIEWONLY" val="False"/>
  <p:tag name="RACEENDPOINTS" val="100"/>
  <p:tag name="PARTICIPANTSINLEADERBOARD" val="5"/>
  <p:tag name="BUBBLESIZEVISIBLE" val="True"/>
  <p:tag name="CUSTOMGRIDBACKCOLOR" val="-722948"/>
  <p:tag name="CUSTOMCELLBACKCOLOR3" val="-268652"/>
  <p:tag name="DISPLAYDEVICENUMBER" val="True"/>
  <p:tag name="AUTOSIZEGRID" val="True"/>
  <p:tag name="POLLINGCYCLE" val="2"/>
  <p:tag name="INCLUDENONRESPONDERS" val="False"/>
  <p:tag name="CORRECTPOINTVALUE" val="1"/>
  <p:tag name="ZEROBASED" val="False"/>
  <p:tag name="FIBDISPLAYRESULTS" val="True"/>
  <p:tag name="PRRESPONSE1" val="10"/>
  <p:tag name="PRRESPONSE5" val="6"/>
  <p:tag name="PRRESPONSE9" val="2"/>
  <p:tag name="USESECONDARYMONITOR" val="True"/>
  <p:tag name="ANSWERNOWTEXT" val="Answer Now"/>
  <p:tag name="INPUTSOURCE" val="1"/>
  <p:tag name="CHARTVALUEFORMAT" val="0%"/>
  <p:tag name="STDCHART" val="1"/>
  <p:tag name="TEAMSINLEADERBOARD" val="5"/>
  <p:tag name="BUBBLEGROUPING" val="3"/>
  <p:tag name="CUSTOMCELLBACKCOLOR2" val="-13395457"/>
  <p:tag name="DISPLAYDEVICEID" val="True"/>
  <p:tag name="GRIDPOSITION" val="1"/>
  <p:tag name="RESETCHARTS" val="True"/>
  <p:tag name="INCORRECTPOINTVALUE" val="0"/>
  <p:tag name="CHARTSCALE" val="True"/>
  <p:tag name="FIBDISPLAYKEYWORDS" val="True"/>
  <p:tag name="PRRESPONSE6" val="5"/>
  <p:tag name="SHOWFLASHWARNING" val="True"/>
  <p:tag name="RESPCOUNTERSTYLE" val="-1"/>
  <p:tag name="ALLOWDUPLICATES" val="False"/>
  <p:tag name="AUTOUPDATEALIASES" val="True"/>
  <p:tag name="MAXRESPONDERS" val="5"/>
  <p:tag name="CUSTOMCELLFORECOLOR" val="-16777216"/>
  <p:tag name="DISPLAYNAME" val="True"/>
  <p:tag name="GRIDFONTSIZE" val="12"/>
  <p:tag name="INCLUDEPPT" val="True"/>
  <p:tag name="AUTOADJUSTPARTRANGE" val="True"/>
  <p:tag name="PRRESPONSE2" val="9"/>
  <p:tag name="PRRESPONSE8" val="3"/>
  <p:tag name="POWERPOINTVERSION" val="14.0"/>
  <p:tag name="RESPCOUNTERFORMAT" val="0"/>
  <p:tag name="AUTOADVANCE" val="False"/>
  <p:tag name="SKIPREMAININGRACESLIDES" val="True"/>
  <p:tag name="CUSTOMCELLBACKCOLOR1" val="-657956"/>
  <p:tag name="GRIDROTATIONINTERVAL" val="2"/>
  <p:tag name="MULTIRESPDIVISOR" val="1"/>
  <p:tag name="ADVANCEDSETTINGSVIEW" val="False"/>
  <p:tag name="PRRESPONSE4" val="7"/>
  <p:tag name="TPVERSION" val="2008"/>
  <p:tag name="RESPTABLESTYLE" val="-1"/>
  <p:tag name="RACERSMAXDISPLAYED" val="5"/>
  <p:tag name="DEFAULTNUMTEAMS" val="5"/>
  <p:tag name="GRIDSIZE" val="{Width=800, Height=600}"/>
  <p:tag name="REALTIMEBACKUP" val="False"/>
  <p:tag name="PRRESPONSE3" val="8"/>
  <p:tag name="SAVECSVWITHSESSION" val="True"/>
  <p:tag name="BACKUPMAINTENANCE" val="7"/>
  <p:tag name="BUBBLEVALUEFORMAT" val="0.0"/>
  <p:tag name="CHARTCOLORS" val="0"/>
  <p:tag name="FIBNUMRESULTS" val="5"/>
  <p:tag name="ALWAYSOPENPOLL" val="False"/>
  <p:tag name="ROTATIONINTERVAL" val="2"/>
  <p:tag name="USESCHEMECOLORS" val="True"/>
  <p:tag name="REALTIMEBACKUPPATH" val="(None)"/>
  <p:tag name="BULLETTYPE" val="3"/>
  <p:tag name="BUBBLENAMEVISIBLE" val="True"/>
  <p:tag name="ALLOWUSERFEEDBACK" val="True"/>
  <p:tag name="ANSWERNOWSTYLE" val="-1"/>
  <p:tag name="GRIDOPACITY" val="90"/>
  <p:tag name="PRRESPONSE10" val="1"/>
  <p:tag name="CHARTLABELS" val="1"/>
  <p:tag name="RACEANIMATIONSPEED" val="3"/>
  <p:tag name="NUMRESPONSES" val="1"/>
  <p:tag name="CUSTOMCELLBACKCOLOR4" val="-8355712"/>
  <p:tag name="PRRESPONSE7" val="4"/>
  <p:tag name="FIBINCLUDEOTHER" val="True"/>
  <p:tag name="DELIMITERS" val="3.1"/>
  <p:tag name="EXPANDSHOWBAR" val="True"/>
  <p:tag name="TASKPANEKEY" val="dafbef08-a348-49d7-bea5-b86f92686b8d"/>
  <p:tag name="TPFULLVERSION" val="4.3.2.117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38</TotalTime>
  <Words>921</Words>
  <Application>Microsoft Macintosh PowerPoint</Application>
  <PresentationFormat>On-screen Show (16:10)</PresentationFormat>
  <Paragraphs>110</Paragraphs>
  <Slides>36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0" baseType="lpstr">
      <vt:lpstr>Arial</vt:lpstr>
      <vt:lpstr>Calibri</vt:lpstr>
      <vt:lpstr>Office Theme</vt:lpstr>
      <vt:lpstr>Visio.Drawing.15</vt:lpstr>
      <vt:lpstr>Symmetric Key  Basics Block or Stream? Secret Key Methods Salting AES Key Entropy  Prof Bill Buchanan OBE https://asecuritysite.com/symmetric </vt:lpstr>
      <vt:lpstr>PowerPoint Presentation</vt:lpstr>
      <vt:lpstr>Secret Key  Basics Block or Stream? Secret Key Methods Salting AES Key Entropy  Prof Bill Buchanan OBE https://asecuritysite.com/symmetric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ymmetric Key  Basics Block or Stream? Secret Key Methods Salting AES Key Entropy  Prof Bill Buchanan OBE https://asecuritysite.com/symmetric</vt:lpstr>
      <vt:lpstr>Symmetric Key</vt:lpstr>
      <vt:lpstr>Number of keys</vt:lpstr>
      <vt:lpstr>PowerPoint Presentation</vt:lpstr>
      <vt:lpstr>PowerPoint Presentation</vt:lpstr>
      <vt:lpstr>Padding</vt:lpstr>
      <vt:lpstr>Padding</vt:lpstr>
      <vt:lpstr>AES</vt:lpstr>
      <vt:lpstr>PowerPoint Presentation</vt:lpstr>
      <vt:lpstr>PowerPoint Presentation</vt:lpstr>
      <vt:lpstr>Symmetric Key - Modes</vt:lpstr>
      <vt:lpstr>Symmetric Key – Electronic Code Code (ECB)</vt:lpstr>
      <vt:lpstr>Symmetric Key – Cipher Block Chaining (CBC)</vt:lpstr>
      <vt:lpstr>Authenticated Encryption with Additional Data (AEAD)</vt:lpstr>
      <vt:lpstr>Symmetric Key – GCM (Galois Counter Mode)</vt:lpstr>
      <vt:lpstr>Symmetric Key Basics Block or Stream? Secret Key Methods Salting AES Key Entropy  Prof Bill Buchanan https://asecuritysite.com/symmetric</vt:lpstr>
      <vt:lpstr>PowerPoint Presentation</vt:lpstr>
      <vt:lpstr>PowerPoint Presentation</vt:lpstr>
      <vt:lpstr>PowerPoint Presentation</vt:lpstr>
      <vt:lpstr>PowerPoint Presentation</vt:lpstr>
      <vt:lpstr>Symmetric Key  Basics Block or Stream? Secret Key Methods Salting AES Key Entropy  Prof Bill Buchanan https://asecuritysite.com/symmetric </vt:lpstr>
      <vt:lpstr>Key Entropy</vt:lpstr>
      <vt:lpstr>Symmetric Key  Basics Block or Stream? Secret Key Methods Salting AES Key Entropy  Prof Bill Buchanan OBE https://asecuritysite.com/symmetric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insiaf</dc:creator>
  <cp:lastModifiedBy>Buchanan, Bill</cp:lastModifiedBy>
  <cp:revision>157</cp:revision>
  <cp:lastPrinted>2018-01-17T19:44:27Z</cp:lastPrinted>
  <dcterms:created xsi:type="dcterms:W3CDTF">2012-09-04T19:54:08Z</dcterms:created>
  <dcterms:modified xsi:type="dcterms:W3CDTF">2024-10-10T05:09:46Z</dcterms:modified>
</cp:coreProperties>
</file>